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FFA3D3" w14:textId="43756039" w:rsidR="007A346D" w:rsidRDefault="002F331E">
      <w:r>
        <w:rPr>
          <w:rFonts w:hint="eastAsia"/>
        </w:rPr>
        <w:t>在java多线程</w:t>
      </w:r>
      <w:r w:rsidR="00FA6EDD">
        <w:rPr>
          <w:rFonts w:hint="eastAsia"/>
        </w:rPr>
        <w:t>开发</w:t>
      </w:r>
      <w:r w:rsidR="00046E50">
        <w:rPr>
          <w:rFonts w:hint="eastAsia"/>
        </w:rPr>
        <w:t>中</w:t>
      </w:r>
      <w:r>
        <w:rPr>
          <w:rFonts w:hint="eastAsia"/>
        </w:rPr>
        <w:t>Thread</w:t>
      </w:r>
      <w:r>
        <w:t>Local</w:t>
      </w:r>
      <w:r w:rsidR="00046E50">
        <w:rPr>
          <w:rFonts w:hint="eastAsia"/>
        </w:rPr>
        <w:t>（线程本地变量）</w:t>
      </w:r>
      <w:r>
        <w:rPr>
          <w:rFonts w:hint="eastAsia"/>
        </w:rPr>
        <w:t>是</w:t>
      </w:r>
      <w:r w:rsidR="00470179">
        <w:rPr>
          <w:rFonts w:hint="eastAsia"/>
        </w:rPr>
        <w:t>必备知识点</w:t>
      </w:r>
      <w:r>
        <w:rPr>
          <w:rFonts w:hint="eastAsia"/>
        </w:rPr>
        <w:t>，</w:t>
      </w:r>
      <w:r w:rsidR="00046E50">
        <w:rPr>
          <w:rFonts w:hint="eastAsia"/>
        </w:rPr>
        <w:t>Thread</w:t>
      </w:r>
      <w:r w:rsidR="00046E50">
        <w:t>L</w:t>
      </w:r>
      <w:r w:rsidR="00046E50">
        <w:rPr>
          <w:rFonts w:hint="eastAsia"/>
        </w:rPr>
        <w:t>ocal</w:t>
      </w:r>
      <w:r w:rsidR="00FA6EDD">
        <w:rPr>
          <w:rFonts w:hint="eastAsia"/>
        </w:rPr>
        <w:t>在每</w:t>
      </w:r>
      <w:r w:rsidR="00046E50">
        <w:rPr>
          <w:rFonts w:hint="eastAsia"/>
        </w:rPr>
        <w:t>个线程中都创建了变量的副本，实现了多线程中变量的隔离，在多线程环境下保证了成员变量的安全</w:t>
      </w:r>
      <w:r w:rsidR="00152E2A">
        <w:rPr>
          <w:rFonts w:hint="eastAsia"/>
        </w:rPr>
        <w:t>。</w:t>
      </w:r>
      <w:r w:rsidR="00152E2A">
        <w:t>常用的</w:t>
      </w:r>
      <w:r w:rsidR="00152E2A">
        <w:rPr>
          <w:rFonts w:hint="eastAsia"/>
        </w:rPr>
        <w:t>应用</w:t>
      </w:r>
      <w:r w:rsidR="00152E2A">
        <w:t>场景有：数据库连接，</w:t>
      </w:r>
      <w:r w:rsidR="00152E2A">
        <w:rPr>
          <w:rFonts w:hint="eastAsia"/>
        </w:rPr>
        <w:t>session</w:t>
      </w:r>
      <w:r w:rsidR="00152E2A">
        <w:t>会话连接</w:t>
      </w:r>
      <w:r w:rsidR="00046E50">
        <w:rPr>
          <w:rFonts w:hint="eastAsia"/>
        </w:rPr>
        <w:t>。</w:t>
      </w:r>
      <w:r w:rsidR="00152E2A">
        <w:rPr>
          <w:rFonts w:hint="eastAsia"/>
        </w:rPr>
        <w:t>让我们</w:t>
      </w:r>
      <w:r w:rsidR="00152E2A">
        <w:t>来</w:t>
      </w:r>
      <w:r w:rsidR="00470179">
        <w:t>深入了解下</w:t>
      </w:r>
      <w:r w:rsidR="00FA6EDD">
        <w:rPr>
          <w:rFonts w:hint="eastAsia"/>
        </w:rPr>
        <w:t>T</w:t>
      </w:r>
      <w:r w:rsidR="00FA6EDD">
        <w:t>hreadLocal</w:t>
      </w:r>
      <w:r w:rsidR="00FA6EDD">
        <w:rPr>
          <w:rFonts w:hint="eastAsia"/>
        </w:rPr>
        <w:t>吧</w:t>
      </w:r>
      <w:r w:rsidR="00FA6EDD">
        <w:t>。</w:t>
      </w:r>
    </w:p>
    <w:p w14:paraId="3318E23E" w14:textId="384B80AE" w:rsidR="00046E50" w:rsidRDefault="00046E50">
      <w:r>
        <w:rPr>
          <w:rFonts w:hint="eastAsia"/>
        </w:rPr>
        <w:t>1、Thread</w:t>
      </w:r>
      <w:r>
        <w:t>L</w:t>
      </w:r>
      <w:r>
        <w:rPr>
          <w:rFonts w:hint="eastAsia"/>
        </w:rPr>
        <w:t>ocal</w:t>
      </w:r>
      <w:r w:rsidR="00FA6EDD">
        <w:rPr>
          <w:rFonts w:hint="eastAsia"/>
        </w:rPr>
        <w:t>的简单</w:t>
      </w:r>
      <w:r w:rsidR="00FA6EDD">
        <w:t>应用</w:t>
      </w:r>
      <w:r w:rsidR="003E2F85">
        <w:t xml:space="preserve"> </w:t>
      </w:r>
    </w:p>
    <w:p w14:paraId="5240EEE6" w14:textId="2D5CCB88" w:rsidR="00046E50" w:rsidRDefault="00046E50">
      <w:r>
        <w:rPr>
          <w:rFonts w:hint="eastAsia"/>
        </w:rPr>
        <w:t>2、Thread</w:t>
      </w:r>
      <w:r>
        <w:t>L</w:t>
      </w:r>
      <w:r>
        <w:rPr>
          <w:rFonts w:hint="eastAsia"/>
        </w:rPr>
        <w:t>ocal</w:t>
      </w:r>
      <w:r w:rsidR="00470179">
        <w:rPr>
          <w:rFonts w:hint="eastAsia"/>
        </w:rPr>
        <w:t>源码</w:t>
      </w:r>
    </w:p>
    <w:p w14:paraId="34F3DAD3" w14:textId="61F69701" w:rsidR="00046E50" w:rsidRDefault="00046E50">
      <w:r>
        <w:rPr>
          <w:rFonts w:hint="eastAsia"/>
        </w:rPr>
        <w:t>3、Thread</w:t>
      </w:r>
      <w:r>
        <w:t>L</w:t>
      </w:r>
      <w:r>
        <w:rPr>
          <w:rFonts w:hint="eastAsia"/>
        </w:rPr>
        <w:t>ocal</w:t>
      </w:r>
      <w:r>
        <w:t>Map</w:t>
      </w:r>
      <w:r w:rsidR="003E2F85">
        <w:rPr>
          <w:rFonts w:hint="eastAsia"/>
        </w:rPr>
        <w:t>的</w:t>
      </w:r>
      <w:r w:rsidR="002D2DA6">
        <w:rPr>
          <w:rFonts w:hint="eastAsia"/>
        </w:rPr>
        <w:t>结构</w:t>
      </w:r>
      <w:r w:rsidR="002D2DA6">
        <w:t>和</w:t>
      </w:r>
      <w:r w:rsidR="002D2DA6">
        <w:rPr>
          <w:rFonts w:hint="eastAsia"/>
        </w:rPr>
        <w:t>存取</w:t>
      </w:r>
    </w:p>
    <w:p w14:paraId="601DF653" w14:textId="41A6540E" w:rsidR="00046E50" w:rsidRDefault="00046E50">
      <w:r>
        <w:rPr>
          <w:rFonts w:hint="eastAsia"/>
        </w:rPr>
        <w:t>4、</w:t>
      </w:r>
      <w:r w:rsidR="003E2F85">
        <w:rPr>
          <w:rFonts w:hint="eastAsia"/>
        </w:rPr>
        <w:t>解决</w:t>
      </w:r>
      <w:r>
        <w:rPr>
          <w:rFonts w:hint="eastAsia"/>
        </w:rPr>
        <w:t>ThreadLocal内存泄漏</w:t>
      </w:r>
    </w:p>
    <w:p w14:paraId="3688B4C7" w14:textId="358C133E" w:rsidR="0025011E" w:rsidRDefault="0025011E"/>
    <w:p w14:paraId="40A78F2B" w14:textId="16625448" w:rsidR="00CE03B8" w:rsidRDefault="00CE03B8">
      <w:r>
        <w:rPr>
          <w:rFonts w:hint="eastAsia"/>
        </w:rPr>
        <w:t>第1、2两部分</w:t>
      </w:r>
      <w:r w:rsidR="00470179">
        <w:rPr>
          <w:rFonts w:hint="eastAsia"/>
        </w:rPr>
        <w:t>内容</w:t>
      </w:r>
      <w:r w:rsidR="00470179">
        <w:t>很简单</w:t>
      </w:r>
      <w:r>
        <w:t>，第3部分内容是这篇文章的核心，也是</w:t>
      </w:r>
      <w:r>
        <w:rPr>
          <w:rFonts w:hint="eastAsia"/>
        </w:rPr>
        <w:t>Thread</w:t>
      </w:r>
      <w:r>
        <w:t>L</w:t>
      </w:r>
      <w:r>
        <w:rPr>
          <w:rFonts w:hint="eastAsia"/>
        </w:rPr>
        <w:t>ocal最</w:t>
      </w:r>
      <w:r w:rsidR="00470179">
        <w:rPr>
          <w:rFonts w:hint="eastAsia"/>
        </w:rPr>
        <w:t>核心的</w:t>
      </w:r>
      <w:r w:rsidR="00470179">
        <w:t>内容</w:t>
      </w:r>
      <w:r>
        <w:rPr>
          <w:rFonts w:hint="eastAsia"/>
        </w:rPr>
        <w:t>。</w:t>
      </w:r>
    </w:p>
    <w:p w14:paraId="42A14A2E" w14:textId="77777777" w:rsidR="00CE03B8" w:rsidRDefault="00CE03B8"/>
    <w:p w14:paraId="59CB04B1" w14:textId="0F850EB4" w:rsidR="0025011E" w:rsidRDefault="0025011E">
      <w:r>
        <w:rPr>
          <w:rFonts w:hint="eastAsia"/>
        </w:rPr>
        <w:t>1、</w:t>
      </w:r>
      <w:r w:rsidR="003E2F85">
        <w:rPr>
          <w:rFonts w:hint="eastAsia"/>
        </w:rPr>
        <w:t>Thread</w:t>
      </w:r>
      <w:r w:rsidR="003E2F85">
        <w:t>Local</w:t>
      </w:r>
      <w:r w:rsidR="00FA6EDD">
        <w:rPr>
          <w:rFonts w:hint="eastAsia"/>
        </w:rPr>
        <w:t>简单</w:t>
      </w:r>
      <w:r w:rsidR="00FA6EDD">
        <w:t>应用</w:t>
      </w:r>
    </w:p>
    <w:p w14:paraId="45F9F715" w14:textId="7D4003D3" w:rsidR="00F0464E" w:rsidRDefault="00FA6EDD">
      <w:r>
        <w:rPr>
          <w:rFonts w:hint="eastAsia"/>
        </w:rPr>
        <w:t>让我们通过</w:t>
      </w:r>
      <w:r w:rsidR="00741C2A">
        <w:rPr>
          <w:rFonts w:hint="eastAsia"/>
        </w:rPr>
        <w:t>一个简单的例子</w:t>
      </w:r>
      <w:r>
        <w:rPr>
          <w:rFonts w:hint="eastAsia"/>
        </w:rPr>
        <w:t>看下T</w:t>
      </w:r>
      <w:r>
        <w:t>hreadLocal</w:t>
      </w:r>
      <w:r>
        <w:rPr>
          <w:rFonts w:hint="eastAsia"/>
        </w:rPr>
        <w:t>是怎么</w:t>
      </w:r>
      <w:r>
        <w:t>用的吧</w:t>
      </w:r>
    </w:p>
    <w:p w14:paraId="70C02C0B" w14:textId="77777777" w:rsidR="00741C2A" w:rsidRPr="00741C2A" w:rsidRDefault="00741C2A" w:rsidP="00741C2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741C2A">
        <w:rPr>
          <w:rFonts w:ascii="JetBrains Mono" w:eastAsia="宋体" w:hAnsi="JetBrains Mono" w:cs="宋体"/>
          <w:color w:val="9E880D"/>
          <w:kern w:val="0"/>
          <w:sz w:val="20"/>
          <w:szCs w:val="20"/>
        </w:rPr>
        <w:t>@Slf4j</w:t>
      </w:r>
      <w:r w:rsidRPr="00741C2A">
        <w:rPr>
          <w:rFonts w:ascii="JetBrains Mono" w:eastAsia="宋体" w:hAnsi="JetBrains Mono" w:cs="宋体"/>
          <w:color w:val="9E880D"/>
          <w:kern w:val="0"/>
          <w:sz w:val="20"/>
          <w:szCs w:val="20"/>
        </w:rPr>
        <w:br/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class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gDemo20200628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mplements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Runnable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{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static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tring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gt; </w:t>
      </w:r>
      <w:r w:rsidRPr="00741C2A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local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ThreadLocal&lt;&gt;(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741C2A">
        <w:rPr>
          <w:rFonts w:ascii="JetBrains Mono" w:eastAsia="宋体" w:hAnsi="JetBrains Mono" w:cs="宋体"/>
          <w:color w:val="9E880D"/>
          <w:kern w:val="0"/>
          <w:sz w:val="20"/>
          <w:szCs w:val="20"/>
        </w:rPr>
        <w:t>@Override</w:t>
      </w:r>
      <w:r w:rsidRPr="00741C2A">
        <w:rPr>
          <w:rFonts w:ascii="JetBrains Mono" w:eastAsia="宋体" w:hAnsi="JetBrains Mono" w:cs="宋体"/>
          <w:color w:val="9E880D"/>
          <w:kern w:val="0"/>
          <w:sz w:val="20"/>
          <w:szCs w:val="20"/>
        </w:rPr>
        <w:br/>
        <w:t xml:space="preserve">   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void </w:t>
      </w:r>
      <w:r w:rsidRPr="00741C2A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run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 {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try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{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741C2A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local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set(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741C2A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currentThread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.getName() +</w:t>
      </w:r>
      <w:r w:rsidRPr="00741C2A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 xml:space="preserve">"---"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+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ystem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741C2A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currentTimeMillis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741C2A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sleep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741C2A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1000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*</w:t>
      </w:r>
      <w:r w:rsidRPr="00741C2A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5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741C2A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log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info(</w:t>
      </w:r>
      <w:r w:rsidRPr="00741C2A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local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get()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catch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InterruptedException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) {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e.printStackTrace(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static void </w:t>
      </w:r>
      <w:r w:rsidRPr="00741C2A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main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tring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[] args) {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gDemo20200628 demo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MgDemo20200628(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lastRenderedPageBreak/>
        <w:t xml:space="preserve">       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for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i=</w:t>
      </w:r>
      <w:r w:rsidRPr="00741C2A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0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i&lt;</w:t>
      </w:r>
      <w:r w:rsidRPr="00741C2A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3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i++)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{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 task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741C2A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Thread(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demo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741C2A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sk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start();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741C2A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0839C509" w14:textId="6BB614FA" w:rsidR="00741C2A" w:rsidRDefault="00741C2A"/>
    <w:p w14:paraId="434F9F00" w14:textId="4F3FA797" w:rsidR="00741C2A" w:rsidRDefault="00741C2A">
      <w:r>
        <w:rPr>
          <w:rFonts w:hint="eastAsia"/>
        </w:rPr>
        <w:t>运行一下，控制台的输出结果</w:t>
      </w:r>
    </w:p>
    <w:p w14:paraId="04F844D9" w14:textId="77777777" w:rsidR="00741C2A" w:rsidRDefault="00741C2A" w:rsidP="00741C2A">
      <w:r>
        <w:t>22:37:17.293 [Thread-1] INFO com.mg.empty.demo.thread.threadlocal.MgDemo20200628 - Thread-1---1593355032290</w:t>
      </w:r>
    </w:p>
    <w:p w14:paraId="4375FEBE" w14:textId="77777777" w:rsidR="00741C2A" w:rsidRDefault="00741C2A" w:rsidP="00741C2A">
      <w:r>
        <w:t>22:37:17.293 [Thread-2] INFO com.mg.empty.demo.thread.threadlocal.MgDemo20200628 - Thread-2---1593355032290</w:t>
      </w:r>
    </w:p>
    <w:p w14:paraId="580D1CED" w14:textId="20BA848F" w:rsidR="00741C2A" w:rsidRDefault="00741C2A" w:rsidP="00741C2A">
      <w:r>
        <w:t>22:37:17.293 [Thread-0] INFO com.mg.empty.demo.thread.threadlocal.MgDemo20200628 - Thread-0---1593355032290</w:t>
      </w:r>
    </w:p>
    <w:p w14:paraId="1BDFB362" w14:textId="77777777" w:rsidR="00FA6EDD" w:rsidRDefault="00FA6EDD" w:rsidP="00741C2A"/>
    <w:p w14:paraId="20141E2D" w14:textId="02805BD1" w:rsidR="00FA6EDD" w:rsidRDefault="00470179" w:rsidP="00741C2A">
      <w:r>
        <w:rPr>
          <w:rFonts w:hint="eastAsia"/>
        </w:rPr>
        <w:t>由</w:t>
      </w:r>
      <w:r>
        <w:t>执行结果</w:t>
      </w:r>
      <w:r>
        <w:rPr>
          <w:rFonts w:hint="eastAsia"/>
        </w:rPr>
        <w:t>可知</w:t>
      </w:r>
      <w:r w:rsidR="00FA6EDD">
        <w:t>，</w:t>
      </w:r>
      <w:r w:rsidR="00FA6EDD">
        <w:rPr>
          <w:rFonts w:hint="eastAsia"/>
        </w:rPr>
        <w:t>每个</w:t>
      </w:r>
      <w:r w:rsidR="00FA6EDD">
        <w:t>线程</w:t>
      </w:r>
      <w:r w:rsidR="00FA6EDD">
        <w:rPr>
          <w:rFonts w:hint="eastAsia"/>
        </w:rPr>
        <w:t>通过T</w:t>
      </w:r>
      <w:r w:rsidR="00FA6EDD">
        <w:t>hreadLocal</w:t>
      </w:r>
      <w:r w:rsidR="00FA6EDD">
        <w:rPr>
          <w:rFonts w:hint="eastAsia"/>
        </w:rPr>
        <w:t>获取到</w:t>
      </w:r>
      <w:r w:rsidR="00FA6EDD">
        <w:t>的</w:t>
      </w:r>
      <w:r w:rsidR="00FA6EDD">
        <w:rPr>
          <w:rFonts w:hint="eastAsia"/>
        </w:rPr>
        <w:t>S</w:t>
      </w:r>
      <w:r w:rsidR="00FA6EDD">
        <w:t>tring</w:t>
      </w:r>
      <w:r w:rsidR="00FA6EDD">
        <w:rPr>
          <w:rFonts w:hint="eastAsia"/>
        </w:rPr>
        <w:t>都是自己</w:t>
      </w:r>
      <w:r w:rsidR="00FA6EDD">
        <w:t>线程副本的内容，</w:t>
      </w:r>
      <w:r>
        <w:rPr>
          <w:rFonts w:hint="eastAsia"/>
        </w:rPr>
        <w:t>各线程</w:t>
      </w:r>
      <w:r w:rsidR="00FA6EDD">
        <w:t>有很好的隔离。</w:t>
      </w:r>
    </w:p>
    <w:p w14:paraId="40504CCB" w14:textId="76A14383" w:rsidR="00AC231D" w:rsidRDefault="00FA6EDD" w:rsidP="00AC231D">
      <w:pPr>
        <w:pStyle w:val="HTML"/>
        <w:shd w:val="clear" w:color="auto" w:fill="FFFFFF"/>
      </w:pPr>
      <w:r>
        <w:rPr>
          <w:rFonts w:hint="eastAsia"/>
        </w:rPr>
        <w:t>注意：</w:t>
      </w:r>
      <w:r>
        <w:t>ThreadLocal</w:t>
      </w:r>
      <w:r>
        <w:rPr>
          <w:rFonts w:hint="eastAsia"/>
        </w:rPr>
        <w:t>通常</w:t>
      </w:r>
      <w:r>
        <w:t>都</w:t>
      </w:r>
      <w:r>
        <w:rPr>
          <w:rFonts w:hint="eastAsia"/>
        </w:rPr>
        <w:t>定义为</w:t>
      </w:r>
      <w:r>
        <w:t>static</w:t>
      </w:r>
      <w:r w:rsidR="00470179">
        <w:t>，</w:t>
      </w:r>
      <w:r>
        <w:t>ThreadLocal没有存储功能，变量副本的真实存储位置是</w:t>
      </w:r>
      <w:r>
        <w:rPr>
          <w:rFonts w:hint="eastAsia"/>
        </w:rPr>
        <w:t>T</w:t>
      </w:r>
      <w:r>
        <w:t>hread对象的</w:t>
      </w:r>
      <w:r w:rsidR="00AC231D" w:rsidRPr="00AC231D">
        <w:rPr>
          <w:rFonts w:ascii="JetBrains Mono" w:hAnsi="JetBrains Mono"/>
          <w:color w:val="871094"/>
          <w:sz w:val="20"/>
          <w:szCs w:val="20"/>
        </w:rPr>
        <w:t>threadLocals</w:t>
      </w:r>
      <w:r w:rsidR="00AC231D">
        <w:rPr>
          <w:rFonts w:ascii="JetBrains Mono" w:hAnsi="JetBrains Mono" w:hint="eastAsia"/>
          <w:color w:val="871094"/>
          <w:sz w:val="20"/>
          <w:szCs w:val="20"/>
        </w:rPr>
        <w:t>这个</w:t>
      </w:r>
      <w:r w:rsidR="00AC231D" w:rsidRPr="00AC231D">
        <w:rPr>
          <w:rFonts w:ascii="JetBrains Mono" w:hAnsi="JetBrains Mono"/>
          <w:color w:val="000000"/>
          <w:sz w:val="20"/>
          <w:szCs w:val="20"/>
        </w:rPr>
        <w:t>ThreadLocal</w:t>
      </w:r>
      <w:r w:rsidR="00AC231D" w:rsidRPr="00AC231D">
        <w:rPr>
          <w:rFonts w:ascii="JetBrains Mono" w:hAnsi="JetBrains Mono"/>
          <w:color w:val="080808"/>
          <w:sz w:val="20"/>
          <w:szCs w:val="20"/>
        </w:rPr>
        <w:t>.</w:t>
      </w:r>
      <w:r w:rsidR="00AC231D">
        <w:rPr>
          <w:rFonts w:ascii="JetBrains Mono" w:hAnsi="JetBrains Mono"/>
          <w:color w:val="000000"/>
          <w:sz w:val="20"/>
          <w:szCs w:val="20"/>
        </w:rPr>
        <w:t>ThreadLocalMap</w:t>
      </w:r>
      <w:r w:rsidR="00470179">
        <w:rPr>
          <w:rFonts w:ascii="JetBrains Mono" w:hAnsi="JetBrains Mono" w:hint="eastAsia"/>
          <w:color w:val="000000"/>
          <w:sz w:val="20"/>
          <w:szCs w:val="20"/>
        </w:rPr>
        <w:t>变量</w:t>
      </w:r>
      <w:r w:rsidR="00AC231D">
        <w:rPr>
          <w:rFonts w:ascii="JetBrains Mono" w:hAnsi="JetBrains Mono" w:hint="eastAsia"/>
          <w:color w:val="000000"/>
          <w:sz w:val="20"/>
          <w:szCs w:val="20"/>
        </w:rPr>
        <w:t>中</w:t>
      </w:r>
      <w:r w:rsidR="00AC231D">
        <w:rPr>
          <w:rFonts w:ascii="JetBrains Mono" w:hAnsi="JetBrains Mono"/>
          <w:color w:val="000000"/>
          <w:sz w:val="20"/>
          <w:szCs w:val="20"/>
        </w:rPr>
        <w:t>，可以将</w:t>
      </w:r>
      <w:r w:rsidR="00AC231D">
        <w:t>ThreadLocal</w:t>
      </w:r>
      <w:r w:rsidR="00AC231D">
        <w:rPr>
          <w:rFonts w:hint="eastAsia"/>
        </w:rPr>
        <w:t>理解为</w:t>
      </w:r>
      <w:r w:rsidR="00AC231D">
        <w:t>一个工具类，</w:t>
      </w:r>
      <w:r w:rsidR="00AC231D">
        <w:rPr>
          <w:rFonts w:hint="eastAsia"/>
        </w:rPr>
        <w:t>用来</w:t>
      </w:r>
      <w:r w:rsidR="00AC231D">
        <w:t>保证</w:t>
      </w:r>
      <w:r w:rsidR="00AC231D">
        <w:rPr>
          <w:rFonts w:hint="eastAsia"/>
        </w:rPr>
        <w:t>线程本地</w:t>
      </w:r>
      <w:r w:rsidR="00AC231D">
        <w:t>变量的存储和</w:t>
      </w:r>
      <w:r w:rsidR="00AC231D">
        <w:rPr>
          <w:rFonts w:hint="eastAsia"/>
        </w:rPr>
        <w:t>存储碰撞</w:t>
      </w:r>
      <w:r w:rsidR="00AC231D">
        <w:t>。</w:t>
      </w:r>
    </w:p>
    <w:p w14:paraId="4E88B61C" w14:textId="77777777" w:rsidR="004251BF" w:rsidRDefault="004251BF" w:rsidP="00AC231D">
      <w:pPr>
        <w:pStyle w:val="HTML"/>
        <w:shd w:val="clear" w:color="auto" w:fill="FFFFFF"/>
      </w:pPr>
    </w:p>
    <w:p w14:paraId="6DBF1FBE" w14:textId="3E778C47" w:rsidR="004251BF" w:rsidRDefault="004251BF" w:rsidP="00AC231D">
      <w:pPr>
        <w:pStyle w:val="HTML"/>
        <w:shd w:val="clear" w:color="auto" w:fill="FFFFFF"/>
      </w:pPr>
      <w:r>
        <w:rPr>
          <w:rFonts w:hint="eastAsia"/>
        </w:rPr>
        <w:t>让我们</w:t>
      </w:r>
      <w:r>
        <w:t>一块研究下ThreadLocal</w:t>
      </w:r>
      <w:r>
        <w:rPr>
          <w:rFonts w:hint="eastAsia"/>
        </w:rPr>
        <w:t>的</w:t>
      </w:r>
      <w:r>
        <w:t>具体实现，来更</w:t>
      </w:r>
      <w:r>
        <w:rPr>
          <w:rFonts w:hint="eastAsia"/>
        </w:rPr>
        <w:t>深入</w:t>
      </w:r>
      <w:r>
        <w:t>了解下</w:t>
      </w:r>
      <w:r>
        <w:rPr>
          <w:rFonts w:hint="eastAsia"/>
        </w:rPr>
        <w:t>。</w:t>
      </w:r>
    </w:p>
    <w:p w14:paraId="03E9FE6D" w14:textId="77777777" w:rsidR="002E6967" w:rsidRDefault="002E6967" w:rsidP="00AC231D">
      <w:pPr>
        <w:pStyle w:val="HTML"/>
        <w:shd w:val="clear" w:color="auto" w:fill="FFFFFF"/>
      </w:pPr>
    </w:p>
    <w:p w14:paraId="59D1F417" w14:textId="20C6C115" w:rsidR="002E6967" w:rsidRPr="002D2DA6" w:rsidRDefault="002E6967" w:rsidP="002E6967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hint="eastAsia"/>
        </w:rPr>
        <w:t>二、Thread</w:t>
      </w:r>
      <w:r>
        <w:t>L</w:t>
      </w:r>
      <w:r>
        <w:rPr>
          <w:rFonts w:hint="eastAsia"/>
        </w:rPr>
        <w:t>ocal源码简述</w:t>
      </w:r>
    </w:p>
    <w:p w14:paraId="668E0E3D" w14:textId="538ABCA8" w:rsidR="002E6967" w:rsidRDefault="002E6967" w:rsidP="002E6967">
      <w:r>
        <w:rPr>
          <w:rFonts w:hint="eastAsia"/>
        </w:rPr>
        <w:t>Thread</w:t>
      </w:r>
      <w:r>
        <w:t>L</w:t>
      </w:r>
      <w:r>
        <w:rPr>
          <w:rFonts w:hint="eastAsia"/>
        </w:rPr>
        <w:t>ocal</w:t>
      </w:r>
      <w:r w:rsidR="00470179">
        <w:rPr>
          <w:rFonts w:hint="eastAsia"/>
        </w:rPr>
        <w:t>源码</w:t>
      </w:r>
      <w:r w:rsidR="00470179">
        <w:t>中</w:t>
      </w:r>
      <w:r w:rsidR="00470179">
        <w:rPr>
          <w:rFonts w:hint="eastAsia"/>
        </w:rPr>
        <w:t>常用的</w:t>
      </w:r>
      <w:r w:rsidR="00470179">
        <w:t>方法</w:t>
      </w:r>
      <w:r>
        <w:t>有get</w:t>
      </w:r>
      <w:r>
        <w:rPr>
          <w:rFonts w:hint="eastAsia"/>
        </w:rPr>
        <w:t>、</w:t>
      </w:r>
      <w:r>
        <w:t>set</w:t>
      </w:r>
      <w:r>
        <w:rPr>
          <w:rFonts w:hint="eastAsia"/>
        </w:rPr>
        <w:t>和</w:t>
      </w:r>
      <w:r>
        <w:t>remove</w:t>
      </w:r>
      <w:r>
        <w:rPr>
          <w:rFonts w:hint="eastAsia"/>
        </w:rPr>
        <w:t>，</w:t>
      </w:r>
      <w:r>
        <w:t>这几个函数的</w:t>
      </w:r>
      <w:r>
        <w:rPr>
          <w:rFonts w:hint="eastAsia"/>
        </w:rPr>
        <w:t>源码</w:t>
      </w:r>
      <w:r>
        <w:t>很简单</w:t>
      </w:r>
    </w:p>
    <w:p w14:paraId="72C52BF9" w14:textId="77777777" w:rsidR="002E6967" w:rsidRPr="00CE026D" w:rsidRDefault="002E6967" w:rsidP="002E696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</w:t>
      </w:r>
      <w:r w:rsidRPr="00CE026D">
        <w:rPr>
          <w:rFonts w:ascii="JetBrains Mono" w:eastAsia="宋体" w:hAnsi="JetBrains Mono" w:cs="宋体"/>
          <w:color w:val="007E8A"/>
          <w:kern w:val="0"/>
          <w:sz w:val="20"/>
          <w:szCs w:val="20"/>
        </w:rPr>
        <w:t xml:space="preserve">T </w:t>
      </w:r>
      <w:r w:rsidRPr="00CE026D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get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 {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 t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CE026D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currentThread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LocalMap map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getMap(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ap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!=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 {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Map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e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map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getEntry(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this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lastRenderedPageBreak/>
        <w:t xml:space="preserve">       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!=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 {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CE026D">
        <w:rPr>
          <w:rFonts w:ascii="JetBrains Mono" w:eastAsia="宋体" w:hAnsi="JetBrains Mono" w:cs="宋体"/>
          <w:color w:val="9E880D"/>
          <w:kern w:val="0"/>
          <w:sz w:val="20"/>
          <w:szCs w:val="20"/>
        </w:rPr>
        <w:t>@SuppressWarnings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CE026D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unchecked"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CE026D">
        <w:rPr>
          <w:rFonts w:ascii="JetBrains Mono" w:eastAsia="宋体" w:hAnsi="JetBrains Mono" w:cs="宋体"/>
          <w:color w:val="007E8A"/>
          <w:kern w:val="0"/>
          <w:sz w:val="20"/>
          <w:szCs w:val="20"/>
        </w:rPr>
        <w:t xml:space="preserve">T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result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(</w:t>
      </w:r>
      <w:r w:rsidRPr="00CE026D">
        <w:rPr>
          <w:rFonts w:ascii="JetBrains Mono" w:eastAsia="宋体" w:hAnsi="JetBrains Mono" w:cs="宋体"/>
          <w:color w:val="007E8A"/>
          <w:kern w:val="0"/>
          <w:sz w:val="20"/>
          <w:szCs w:val="20"/>
        </w:rPr>
        <w:t>T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CE026D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value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result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setInitialValue(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1134EC4A" w14:textId="77777777" w:rsidR="002E6967" w:rsidRDefault="002E6967" w:rsidP="002E6967"/>
    <w:p w14:paraId="36599E09" w14:textId="77777777" w:rsidR="002E6967" w:rsidRPr="00CE026D" w:rsidRDefault="002E6967" w:rsidP="002E696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void </w:t>
      </w:r>
      <w:r w:rsidRPr="00CE026D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set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CE026D">
        <w:rPr>
          <w:rFonts w:ascii="JetBrains Mono" w:eastAsia="宋体" w:hAnsi="JetBrains Mono" w:cs="宋体"/>
          <w:color w:val="007E8A"/>
          <w:kern w:val="0"/>
          <w:sz w:val="20"/>
          <w:szCs w:val="20"/>
        </w:rPr>
        <w:t xml:space="preserve">T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alue) {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 t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CE026D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currentThread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LocalMap map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getMap(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ap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!=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map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set(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this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, value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else</w:t>
      </w:r>
      <w:r w:rsidRPr="00CE026D">
        <w:rPr>
          <w:rFonts w:ascii="JetBrains Mono" w:eastAsia="宋体" w:hAnsi="JetBrains Mono" w:cs="宋体"/>
          <w:color w:val="0033B3"/>
          <w:kern w:val="0"/>
          <w:sz w:val="20"/>
          <w:szCs w:val="20"/>
        </w:rPr>
        <w:br/>
        <w:t xml:space="preserve">        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createMap(</w:t>
      </w:r>
      <w:r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, value);</w:t>
      </w:r>
      <w:r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4A63FCE5" w14:textId="77777777" w:rsidR="002E6967" w:rsidRPr="002E6967" w:rsidRDefault="002E6967" w:rsidP="002E696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2E696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ublic void </w:t>
      </w:r>
      <w:r w:rsidRPr="002E6967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remove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 {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LocalMap m 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getMap(</w:t>
      </w:r>
      <w:r w:rsidRP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2E6967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currentThread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);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2E696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m 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!= </w:t>
      </w:r>
      <w:r w:rsidRPr="002E696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m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remove(</w:t>
      </w:r>
      <w:r w:rsidRPr="002E696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this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2710A03B" w14:textId="77777777" w:rsidR="002E6967" w:rsidRPr="002E6967" w:rsidRDefault="002E6967" w:rsidP="002E6967"/>
    <w:p w14:paraId="43DFAC8F" w14:textId="3C0A0F56" w:rsidR="002E6967" w:rsidRDefault="00470179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hint="eastAsia"/>
        </w:rPr>
        <w:t>这几个函数中都要</w:t>
      </w:r>
      <w:r w:rsidR="002E6967">
        <w:rPr>
          <w:rFonts w:hint="eastAsia"/>
        </w:rPr>
        <w:t>先</w:t>
      </w:r>
      <w:r w:rsidR="002E6967">
        <w:t>调用</w:t>
      </w:r>
      <w:r w:rsidR="002E6967"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getMap</w:t>
      </w:r>
      <w:r w:rsidR="002E696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个</w:t>
      </w:r>
      <w:r w:rsid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函数来获取</w:t>
      </w:r>
      <w:r w:rsidR="002E6967" w:rsidRPr="00CE026D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Map</w:t>
      </w:r>
      <w:r w:rsidR="002E6967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对象，</w:t>
      </w:r>
      <w:r w:rsid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然后操作这个</w:t>
      </w:r>
      <w:r w:rsid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map</w:t>
      </w:r>
      <w:r w:rsid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对象来</w:t>
      </w:r>
      <w:r w:rsidR="002E6967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实现</w:t>
      </w:r>
      <w:r w:rsidR="002E696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变量的存取</w:t>
      </w:r>
      <w:r w:rsidR="002E6967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。看下</w:t>
      </w:r>
      <w:r w:rsidR="002E6967" w:rsidRPr="00CE026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getMap</w:t>
      </w:r>
      <w:r w:rsidR="002E696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个</w:t>
      </w:r>
      <w:r w:rsidR="002E696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函数</w:t>
      </w:r>
    </w:p>
    <w:p w14:paraId="76EBBB78" w14:textId="77777777" w:rsidR="002E6967" w:rsidRPr="002D2DA6" w:rsidRDefault="002E6967" w:rsidP="002E696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2D2D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LocalMap </w:t>
      </w:r>
      <w:r w:rsidRPr="002D2DA6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getMap</w:t>
      </w:r>
      <w:r w:rsidRPr="002D2D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2D2D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hread </w:t>
      </w:r>
      <w:r w:rsidRPr="002D2D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t) {</w:t>
      </w:r>
      <w:r w:rsidRPr="002D2D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2D2D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2D2D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t.</w:t>
      </w:r>
      <w:r w:rsidRPr="002D2D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hreadLocals</w:t>
      </w:r>
      <w:r w:rsidRPr="002D2D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2D2D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2B0662F2" w14:textId="37E9413A" w:rsidR="002D035E" w:rsidRPr="00423D88" w:rsidRDefault="00423D88" w:rsidP="002E6967">
      <w:pPr>
        <w:rPr>
          <w:b/>
          <w:szCs w:val="21"/>
        </w:rPr>
      </w:pPr>
      <w:r>
        <w:rPr>
          <w:rFonts w:hint="eastAsia"/>
          <w:b/>
          <w:szCs w:val="21"/>
        </w:rPr>
        <w:t>这</w:t>
      </w:r>
      <w:r w:rsidR="002E6967" w:rsidRPr="00423D88">
        <w:rPr>
          <w:b/>
          <w:szCs w:val="21"/>
        </w:rPr>
        <w:t>是获取</w:t>
      </w:r>
      <w:r w:rsidR="002E6967" w:rsidRPr="00423D88">
        <w:rPr>
          <w:rFonts w:hint="eastAsia"/>
          <w:b/>
          <w:szCs w:val="21"/>
        </w:rPr>
        <w:t>T</w:t>
      </w:r>
      <w:r w:rsidR="002E6967" w:rsidRPr="00423D88">
        <w:rPr>
          <w:b/>
          <w:szCs w:val="21"/>
        </w:rPr>
        <w:t>hread对象中的</w:t>
      </w:r>
      <w:r w:rsidR="00E67E39" w:rsidRPr="00423D88">
        <w:rPr>
          <w:b/>
          <w:szCs w:val="21"/>
        </w:rPr>
        <w:t>threadLocal</w:t>
      </w:r>
      <w:r w:rsidR="00BC65F4" w:rsidRPr="00423D88">
        <w:rPr>
          <w:b/>
          <w:szCs w:val="21"/>
        </w:rPr>
        <w:t>s</w:t>
      </w:r>
      <w:r w:rsidR="002E6967" w:rsidRPr="00423D88">
        <w:rPr>
          <w:rFonts w:hint="eastAsia"/>
          <w:b/>
          <w:szCs w:val="21"/>
        </w:rPr>
        <w:t>变量</w:t>
      </w:r>
      <w:r w:rsidR="002E6967" w:rsidRPr="00423D88">
        <w:rPr>
          <w:b/>
          <w:szCs w:val="21"/>
        </w:rPr>
        <w:t>，</w:t>
      </w:r>
      <w:r w:rsidRPr="00423D88">
        <w:rPr>
          <w:b/>
          <w:szCs w:val="21"/>
        </w:rPr>
        <w:t>threadLocals</w:t>
      </w:r>
      <w:r w:rsidR="002E6967" w:rsidRPr="00423D88">
        <w:rPr>
          <w:b/>
          <w:szCs w:val="21"/>
        </w:rPr>
        <w:t>是ThreadLocal.ThreadLocalMap</w:t>
      </w:r>
      <w:r w:rsidR="00470179" w:rsidRPr="00423D88">
        <w:rPr>
          <w:rFonts w:hint="eastAsia"/>
          <w:b/>
          <w:szCs w:val="21"/>
        </w:rPr>
        <w:t>类型</w:t>
      </w:r>
      <w:r w:rsidR="002E6967" w:rsidRPr="00423D88">
        <w:rPr>
          <w:b/>
          <w:szCs w:val="21"/>
        </w:rPr>
        <w:t>。</w:t>
      </w:r>
      <w:r w:rsidR="002E6967" w:rsidRPr="00423D88">
        <w:rPr>
          <w:rFonts w:hint="eastAsia"/>
          <w:b/>
          <w:szCs w:val="21"/>
        </w:rPr>
        <w:t>Thread</w:t>
      </w:r>
      <w:r w:rsidR="002E6967" w:rsidRPr="00423D88">
        <w:rPr>
          <w:b/>
          <w:szCs w:val="21"/>
        </w:rPr>
        <w:t>L</w:t>
      </w:r>
      <w:r w:rsidR="002E6967" w:rsidRPr="00423D88">
        <w:rPr>
          <w:rFonts w:hint="eastAsia"/>
          <w:b/>
          <w:szCs w:val="21"/>
        </w:rPr>
        <w:t>ocal</w:t>
      </w:r>
      <w:r w:rsidR="002E6967" w:rsidRPr="00423D88">
        <w:rPr>
          <w:b/>
          <w:szCs w:val="21"/>
        </w:rPr>
        <w:t>Map</w:t>
      </w:r>
      <w:r w:rsidR="002E6967" w:rsidRPr="00423D88">
        <w:rPr>
          <w:rFonts w:hint="eastAsia"/>
          <w:b/>
          <w:szCs w:val="21"/>
        </w:rPr>
        <w:t>的</w:t>
      </w:r>
      <w:r w:rsidR="00470179" w:rsidRPr="00423D88">
        <w:rPr>
          <w:rFonts w:hint="eastAsia"/>
          <w:b/>
          <w:szCs w:val="21"/>
        </w:rPr>
        <w:t>存储位置</w:t>
      </w:r>
      <w:r w:rsidR="00470179" w:rsidRPr="00423D88">
        <w:rPr>
          <w:b/>
          <w:szCs w:val="21"/>
        </w:rPr>
        <w:t>是</w:t>
      </w:r>
      <w:r w:rsidR="00470179" w:rsidRPr="00423D88">
        <w:rPr>
          <w:rFonts w:hint="eastAsia"/>
          <w:b/>
          <w:szCs w:val="21"/>
        </w:rPr>
        <w:t>在</w:t>
      </w:r>
      <w:r w:rsidR="00470179" w:rsidRPr="00423D88">
        <w:rPr>
          <w:b/>
          <w:szCs w:val="21"/>
        </w:rPr>
        <w:t>Thread</w:t>
      </w:r>
      <w:r w:rsidR="002E6967" w:rsidRPr="00423D88">
        <w:rPr>
          <w:b/>
          <w:szCs w:val="21"/>
        </w:rPr>
        <w:t>线程中，不是在</w:t>
      </w:r>
      <w:r w:rsidR="002E6967" w:rsidRPr="00423D88">
        <w:rPr>
          <w:rFonts w:hint="eastAsia"/>
          <w:b/>
          <w:szCs w:val="21"/>
        </w:rPr>
        <w:t>Thread</w:t>
      </w:r>
      <w:r w:rsidR="002E6967" w:rsidRPr="00423D88">
        <w:rPr>
          <w:b/>
          <w:szCs w:val="21"/>
        </w:rPr>
        <w:t>L</w:t>
      </w:r>
      <w:r w:rsidR="002E6967" w:rsidRPr="00423D88">
        <w:rPr>
          <w:rFonts w:hint="eastAsia"/>
          <w:b/>
          <w:szCs w:val="21"/>
        </w:rPr>
        <w:t>ocal对象</w:t>
      </w:r>
      <w:r w:rsidR="002E6967" w:rsidRPr="00423D88">
        <w:rPr>
          <w:b/>
          <w:szCs w:val="21"/>
        </w:rPr>
        <w:t>中</w:t>
      </w:r>
      <w:r w:rsidR="00BC65F4" w:rsidRPr="00423D88">
        <w:rPr>
          <w:rFonts w:hint="eastAsia"/>
          <w:b/>
          <w:szCs w:val="21"/>
        </w:rPr>
        <w:t>, Thread</w:t>
      </w:r>
      <w:r w:rsidR="00BC65F4" w:rsidRPr="00423D88">
        <w:rPr>
          <w:b/>
          <w:szCs w:val="21"/>
        </w:rPr>
        <w:t>L</w:t>
      </w:r>
      <w:r w:rsidR="00BC65F4" w:rsidRPr="00423D88">
        <w:rPr>
          <w:rFonts w:hint="eastAsia"/>
          <w:b/>
          <w:szCs w:val="21"/>
        </w:rPr>
        <w:t>ocal只是</w:t>
      </w:r>
      <w:r w:rsidR="00BC65F4" w:rsidRPr="00423D88">
        <w:rPr>
          <w:b/>
          <w:szCs w:val="21"/>
        </w:rPr>
        <w:t>作为</w:t>
      </w:r>
      <w:r w:rsidR="00BC65F4" w:rsidRPr="00423D88">
        <w:rPr>
          <w:rFonts w:hint="eastAsia"/>
          <w:b/>
          <w:szCs w:val="21"/>
        </w:rPr>
        <w:t>Thread</w:t>
      </w:r>
      <w:r w:rsidR="00BC65F4" w:rsidRPr="00423D88">
        <w:rPr>
          <w:b/>
          <w:szCs w:val="21"/>
        </w:rPr>
        <w:t>L</w:t>
      </w:r>
      <w:r w:rsidR="00BC65F4" w:rsidRPr="00423D88">
        <w:rPr>
          <w:rFonts w:hint="eastAsia"/>
          <w:b/>
          <w:szCs w:val="21"/>
        </w:rPr>
        <w:t>ocal</w:t>
      </w:r>
      <w:r w:rsidR="00BC65F4" w:rsidRPr="00423D88">
        <w:rPr>
          <w:b/>
          <w:szCs w:val="21"/>
        </w:rPr>
        <w:t>Map</w:t>
      </w:r>
      <w:r w:rsidR="00BC65F4" w:rsidRPr="00423D88">
        <w:rPr>
          <w:rFonts w:hint="eastAsia"/>
          <w:b/>
          <w:szCs w:val="21"/>
        </w:rPr>
        <w:t>的</w:t>
      </w:r>
      <w:r w:rsidR="00BC65F4" w:rsidRPr="00423D88">
        <w:rPr>
          <w:b/>
          <w:szCs w:val="21"/>
        </w:rPr>
        <w:t>key</w:t>
      </w:r>
      <w:r w:rsidR="00BC65F4" w:rsidRPr="00423D88">
        <w:rPr>
          <w:rFonts w:hint="eastAsia"/>
          <w:b/>
          <w:szCs w:val="21"/>
        </w:rPr>
        <w:t>来</w:t>
      </w:r>
      <w:r w:rsidR="00BC65F4" w:rsidRPr="00423D88">
        <w:rPr>
          <w:b/>
          <w:szCs w:val="21"/>
        </w:rPr>
        <w:t>存取</w:t>
      </w:r>
      <w:r w:rsidR="00BC65F4" w:rsidRPr="00423D88">
        <w:rPr>
          <w:rFonts w:hint="eastAsia"/>
          <w:b/>
          <w:szCs w:val="21"/>
        </w:rPr>
        <w:t>变量</w:t>
      </w:r>
      <w:r w:rsidR="002E6967" w:rsidRPr="00423D88">
        <w:rPr>
          <w:rFonts w:hint="eastAsia"/>
          <w:b/>
          <w:szCs w:val="21"/>
        </w:rPr>
        <w:t>。一定</w:t>
      </w:r>
      <w:r w:rsidR="002E6967" w:rsidRPr="00423D88">
        <w:rPr>
          <w:b/>
          <w:szCs w:val="21"/>
        </w:rPr>
        <w:t>要记住</w:t>
      </w:r>
      <w:r w:rsidR="002E6967" w:rsidRPr="00423D88">
        <w:rPr>
          <w:rFonts w:hint="eastAsia"/>
          <w:b/>
          <w:szCs w:val="21"/>
        </w:rPr>
        <w:t>Thread</w:t>
      </w:r>
      <w:r w:rsidR="002E6967" w:rsidRPr="00423D88">
        <w:rPr>
          <w:b/>
          <w:szCs w:val="21"/>
        </w:rPr>
        <w:t>L</w:t>
      </w:r>
      <w:r w:rsidR="002E6967" w:rsidRPr="00423D88">
        <w:rPr>
          <w:rFonts w:hint="eastAsia"/>
          <w:b/>
          <w:szCs w:val="21"/>
        </w:rPr>
        <w:t>ocal</w:t>
      </w:r>
      <w:r w:rsidR="002E6967" w:rsidRPr="00423D88">
        <w:rPr>
          <w:b/>
          <w:szCs w:val="21"/>
        </w:rPr>
        <w:t>Map</w:t>
      </w:r>
      <w:r w:rsidR="002E6967" w:rsidRPr="00423D88">
        <w:rPr>
          <w:rFonts w:hint="eastAsia"/>
          <w:b/>
          <w:szCs w:val="21"/>
        </w:rPr>
        <w:t>是</w:t>
      </w:r>
      <w:r w:rsidR="002E6967" w:rsidRPr="00423D88">
        <w:rPr>
          <w:b/>
          <w:szCs w:val="21"/>
        </w:rPr>
        <w:t>存储在</w:t>
      </w:r>
      <w:r w:rsidR="002E6967" w:rsidRPr="00423D88">
        <w:rPr>
          <w:rFonts w:hint="eastAsia"/>
          <w:b/>
          <w:szCs w:val="21"/>
        </w:rPr>
        <w:t>T</w:t>
      </w:r>
      <w:r w:rsidR="002E6967" w:rsidRPr="00423D88">
        <w:rPr>
          <w:b/>
          <w:szCs w:val="21"/>
        </w:rPr>
        <w:t>hread中，这个是理解</w:t>
      </w:r>
      <w:r w:rsidR="002E6967" w:rsidRPr="00423D88">
        <w:rPr>
          <w:rFonts w:hint="eastAsia"/>
          <w:b/>
          <w:szCs w:val="21"/>
        </w:rPr>
        <w:t>Thread</w:t>
      </w:r>
      <w:r w:rsidR="002E6967" w:rsidRPr="00423D88">
        <w:rPr>
          <w:b/>
          <w:szCs w:val="21"/>
        </w:rPr>
        <w:t>L</w:t>
      </w:r>
      <w:r w:rsidR="002E6967" w:rsidRPr="00423D88">
        <w:rPr>
          <w:rFonts w:hint="eastAsia"/>
          <w:b/>
          <w:szCs w:val="21"/>
        </w:rPr>
        <w:t>ocal原理很重要</w:t>
      </w:r>
      <w:r w:rsidR="002E6967" w:rsidRPr="00423D88">
        <w:rPr>
          <w:b/>
          <w:szCs w:val="21"/>
        </w:rPr>
        <w:t>的</w:t>
      </w:r>
      <w:r w:rsidR="00470179" w:rsidRPr="00423D88">
        <w:rPr>
          <w:rFonts w:hint="eastAsia"/>
          <w:b/>
          <w:szCs w:val="21"/>
        </w:rPr>
        <w:t>前提</w:t>
      </w:r>
      <w:r w:rsidR="00152E2A" w:rsidRPr="00423D88">
        <w:rPr>
          <w:rFonts w:hint="eastAsia"/>
          <w:b/>
          <w:szCs w:val="21"/>
        </w:rPr>
        <w:t>条件</w:t>
      </w:r>
      <w:r w:rsidR="002E6967" w:rsidRPr="00423D88">
        <w:rPr>
          <w:b/>
          <w:szCs w:val="21"/>
        </w:rPr>
        <w:t>。</w:t>
      </w:r>
    </w:p>
    <w:p w14:paraId="1A195B58" w14:textId="55035C35" w:rsidR="002E6967" w:rsidRPr="002E6967" w:rsidRDefault="002E6967" w:rsidP="00AC231D">
      <w:pPr>
        <w:pStyle w:val="HTML"/>
        <w:shd w:val="clear" w:color="auto" w:fill="FFFFFF"/>
      </w:pPr>
      <w:r>
        <w:rPr>
          <w:rFonts w:hint="eastAsia"/>
        </w:rPr>
        <w:t>让我们</w:t>
      </w:r>
      <w:r>
        <w:t>一块研究下</w:t>
      </w:r>
      <w:r>
        <w:rPr>
          <w:rFonts w:hint="eastAsia"/>
        </w:rPr>
        <w:t>Thread</w:t>
      </w:r>
      <w:r>
        <w:t>L</w:t>
      </w:r>
      <w:r>
        <w:rPr>
          <w:rFonts w:hint="eastAsia"/>
        </w:rPr>
        <w:t>ocal</w:t>
      </w:r>
      <w:r>
        <w:t>Map</w:t>
      </w:r>
      <w:r>
        <w:rPr>
          <w:rFonts w:hint="eastAsia"/>
        </w:rPr>
        <w:t>这个</w:t>
      </w:r>
      <w:r>
        <w:t>内部类，来一块揭晓一下</w:t>
      </w:r>
      <w:r>
        <w:rPr>
          <w:rFonts w:hint="eastAsia"/>
        </w:rPr>
        <w:t>Thread</w:t>
      </w:r>
      <w:r>
        <w:t>L</w:t>
      </w:r>
      <w:r>
        <w:rPr>
          <w:rFonts w:hint="eastAsia"/>
        </w:rPr>
        <w:t>ocal的真正</w:t>
      </w:r>
      <w:r>
        <w:t>神秘</w:t>
      </w:r>
      <w:r>
        <w:rPr>
          <w:rFonts w:hint="eastAsia"/>
        </w:rPr>
        <w:t>所在</w:t>
      </w:r>
      <w:r>
        <w:t>。</w:t>
      </w:r>
    </w:p>
    <w:p w14:paraId="6EC02441" w14:textId="2FF72348" w:rsidR="002E6967" w:rsidRDefault="002D035E" w:rsidP="002E6967">
      <w:r>
        <w:rPr>
          <w:rFonts w:hint="eastAsia"/>
        </w:rPr>
        <w:t>三</w:t>
      </w:r>
      <w:r w:rsidR="002E6967">
        <w:rPr>
          <w:rFonts w:hint="eastAsia"/>
        </w:rPr>
        <w:t>、Thread</w:t>
      </w:r>
      <w:r w:rsidR="002E6967">
        <w:t>L</w:t>
      </w:r>
      <w:r w:rsidR="002E6967">
        <w:rPr>
          <w:rFonts w:hint="eastAsia"/>
        </w:rPr>
        <w:t>ocal</w:t>
      </w:r>
      <w:r w:rsidR="002E6967">
        <w:t>Map</w:t>
      </w:r>
      <w:r w:rsidR="002E6967">
        <w:rPr>
          <w:rFonts w:hint="eastAsia"/>
        </w:rPr>
        <w:t>结构</w:t>
      </w:r>
      <w:r>
        <w:rPr>
          <w:rFonts w:hint="eastAsia"/>
        </w:rPr>
        <w:t>解析</w:t>
      </w:r>
    </w:p>
    <w:p w14:paraId="72773803" w14:textId="72BF2D65" w:rsidR="0049436E" w:rsidRDefault="0049436E" w:rsidP="002E6967">
      <w:r>
        <w:rPr>
          <w:rFonts w:hint="eastAsia"/>
        </w:rPr>
        <w:lastRenderedPageBreak/>
        <w:t>可以通过</w:t>
      </w:r>
      <w:r>
        <w:t>下图了</w:t>
      </w:r>
      <w:r>
        <w:rPr>
          <w:rFonts w:hint="eastAsia"/>
        </w:rPr>
        <w:t>整体</w:t>
      </w:r>
      <w:r>
        <w:t>了解一下</w:t>
      </w:r>
      <w:r>
        <w:rPr>
          <w:rFonts w:hint="eastAsia"/>
        </w:rPr>
        <w:t>T</w:t>
      </w:r>
      <w:r>
        <w:t>hreadLocal</w:t>
      </w:r>
      <w:r w:rsidR="00537CFA">
        <w:t>Map</w:t>
      </w:r>
      <w:r>
        <w:t>的结构</w:t>
      </w:r>
      <w:r w:rsidR="00537CFA">
        <w:rPr>
          <w:rFonts w:hint="eastAsia"/>
        </w:rPr>
        <w:t>和</w:t>
      </w:r>
      <w:r w:rsidR="00537CFA">
        <w:t>使用</w:t>
      </w:r>
    </w:p>
    <w:p w14:paraId="63FDA045" w14:textId="09D2AE59" w:rsidR="0049436E" w:rsidRDefault="0049436E" w:rsidP="002E6967">
      <w:r>
        <w:object w:dxaOrig="6841" w:dyaOrig="7605" w14:anchorId="13FA7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9pt;height:380.3pt" o:ole="">
            <v:imagedata r:id="rId6" o:title=""/>
          </v:shape>
          <o:OLEObject Type="Embed" ProgID="Visio.Drawing.15" ShapeID="_x0000_i1025" DrawAspect="Content" ObjectID="_1655561999" r:id="rId7"/>
        </w:object>
      </w:r>
    </w:p>
    <w:p w14:paraId="1C83CF87" w14:textId="37D3ADB9" w:rsidR="002E6967" w:rsidRDefault="00152E2A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hint="eastAsia"/>
        </w:rPr>
        <w:t>Thread</w:t>
      </w:r>
      <w:r>
        <w:t>L</w:t>
      </w:r>
      <w:r>
        <w:rPr>
          <w:rFonts w:hint="eastAsia"/>
        </w:rPr>
        <w:t>ocal</w:t>
      </w:r>
      <w:r>
        <w:t>Map</w:t>
      </w:r>
      <w:r>
        <w:rPr>
          <w:rFonts w:hint="eastAsia"/>
        </w:rPr>
        <w:t>是M</w:t>
      </w:r>
      <w:r>
        <w:t>ap</w:t>
      </w:r>
      <w:r w:rsidR="002D035E">
        <w:rPr>
          <w:rFonts w:hint="eastAsia"/>
        </w:rPr>
        <w:t>对象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E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ntry</w:t>
      </w:r>
      <w:r w:rsidR="006E2E8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继承了</w:t>
      </w:r>
      <w:r w:rsidR="006E2E87"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WeakReference</w:t>
      </w:r>
      <w:r w:rsidR="006E2E87"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</w:t>
      </w:r>
      <w:r w:rsidR="006E2E87"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?&gt;&gt;</w:t>
      </w:r>
      <w:r w:rsidR="006E2E87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，即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key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是</w:t>
      </w:r>
      <w:r w:rsidR="002D035E">
        <w:rPr>
          <w:rFonts w:hint="eastAsia"/>
        </w:rPr>
        <w:t>Thread</w:t>
      </w:r>
      <w:r w:rsidR="002D035E">
        <w:t>L</w:t>
      </w:r>
      <w:r w:rsidR="002D035E">
        <w:rPr>
          <w:rFonts w:hint="eastAsia"/>
        </w:rPr>
        <w:t>ocal对象</w:t>
      </w:r>
      <w:r w:rsidR="006E2E87">
        <w:rPr>
          <w:rFonts w:hint="eastAsia"/>
        </w:rPr>
        <w:t>也是</w:t>
      </w:r>
      <w:r w:rsid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弱引用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(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是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 w:rsid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readLocal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会内存泄漏</w:t>
      </w:r>
      <w:r w:rsid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原因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)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 w:rsid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alue</w:t>
      </w:r>
      <w:r w:rsid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是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应的</w:t>
      </w:r>
      <w:r w:rsid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变量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</w:t>
      </w:r>
      <w:r w:rsid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代码</w:t>
      </w:r>
      <w:r w:rsidR="002D035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如下</w:t>
      </w:r>
    </w:p>
    <w:p w14:paraId="7EBDE17B" w14:textId="1DE7B51A" w:rsidR="002D035E" w:rsidRDefault="002D035E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2D035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static class </w:t>
      </w:r>
      <w:r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</w:t>
      </w:r>
      <w:r w:rsidRPr="002D035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extends </w:t>
      </w:r>
      <w:r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WeakReference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</w:t>
      </w:r>
      <w:r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?&gt;&gt; {</w:t>
      </w:r>
      <w:r w:rsidRPr="002D035E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Object </w:t>
      </w:r>
      <w:r w:rsidRPr="002D035E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value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2D035E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Entry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lt;?&gt; k, </w:t>
      </w:r>
      <w:r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Object 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) {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2D035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super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k);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2D035E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value 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v;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286B4027" w14:textId="77777777" w:rsidR="002D035E" w:rsidRDefault="002D035E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3C0C7CAF" w14:textId="605E60AB" w:rsidR="00EB288C" w:rsidRDefault="00EB288C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既然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是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map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结构</w:t>
      </w:r>
      <w:r w:rsid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那么就</w:t>
      </w:r>
      <w:r w:rsidR="006E2E8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存在</w:t>
      </w:r>
      <w:r w:rsid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避免碰撞的问题，这个</w:t>
      </w:r>
      <w:r w:rsidR="006E2E8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是</w:t>
      </w:r>
      <w:r w:rsid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如何解决的呢，在</w:t>
      </w:r>
      <w:r w:rsidR="006E2E8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 w:rsid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readLocal</w:t>
      </w:r>
      <w:r w:rsidR="006E2E8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的</w:t>
      </w:r>
      <w:r w:rsid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解决</w:t>
      </w:r>
      <w:r w:rsidR="006E2E87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方案</w:t>
      </w:r>
      <w:r w:rsid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如下：</w:t>
      </w:r>
    </w:p>
    <w:p w14:paraId="73241F5A" w14:textId="1D88B18A" w:rsidR="006E2E87" w:rsidRDefault="006E2E87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6E2E8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static </w:t>
      </w:r>
      <w:r w:rsidRPr="006E2E87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AtomicInteger </w:t>
      </w:r>
      <w:r w:rsidRPr="006E2E87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 xml:space="preserve">nextHashCode 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</w:t>
      </w:r>
      <w:r w:rsidRPr="006E2E8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AtomicInteger();</w:t>
      </w:r>
    </w:p>
    <w:p w14:paraId="29B8118C" w14:textId="0ABF5FDF" w:rsidR="006E2E87" w:rsidRPr="006E2E87" w:rsidRDefault="006E2E87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6E2E8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lastRenderedPageBreak/>
        <w:t xml:space="preserve">private static final int </w:t>
      </w:r>
      <w:r w:rsidRPr="006E2E87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 xml:space="preserve">HASH_INCREMENT 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6E2E87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0x61c88647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</w:p>
    <w:p w14:paraId="0C1F204E" w14:textId="77777777" w:rsidR="006E2E87" w:rsidRDefault="006E2E87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6E2E8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static int </w:t>
      </w:r>
      <w:r w:rsidRPr="006E2E87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nextHashCode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 {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6E2E8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6E2E87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nextHashCode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getAndAdd(</w:t>
      </w:r>
      <w:r w:rsidRPr="006E2E87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HASH_INCREMENT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79E2A5D5" w14:textId="77777777" w:rsidR="006E2E87" w:rsidRPr="006E2E87" w:rsidRDefault="006E2E87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6E2E87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final int </w:t>
      </w:r>
      <w:r w:rsidRPr="006E2E87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threadLocalHashCode 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6E2E87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nextHashCode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;</w:t>
      </w:r>
    </w:p>
    <w:p w14:paraId="10BAC9EF" w14:textId="77777777" w:rsidR="006E2E87" w:rsidRPr="006E2E87" w:rsidRDefault="006E2E87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200FAA44" w14:textId="77777777" w:rsidR="006E2E87" w:rsidRDefault="006E2E87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21271725" w14:textId="4DA576A8" w:rsidR="006E2E87" w:rsidRDefault="006E2E87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创建一个新的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象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都会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nextHashCode</w:t>
      </w:r>
      <w:r w:rsidRP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加</w:t>
      </w:r>
      <w:r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0x61c88647</w:t>
      </w:r>
      <w:r w:rsidRP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（这个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值与斐波那契散列法以及黄金分割有关</w:t>
      </w:r>
      <w:r w:rsidRP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具体的原理没有研究，</w:t>
      </w:r>
      <w:r w:rsidRP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使</w:t>
      </w:r>
      <w:r w:rsidRP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value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能均匀的分布</w:t>
      </w:r>
      <w:r w:rsidR="00826210" w:rsidRP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来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减少碰撞</w:t>
      </w:r>
      <w:r w:rsidRP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）作为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ash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码来减少碰撞</w:t>
      </w:r>
      <w:r w:rsid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 w:rsid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每一个</w:t>
      </w:r>
      <w:r w:rsid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 w:rsid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 w:rsidR="0082621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象</w:t>
      </w:r>
      <w:r w:rsid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</w:t>
      </w:r>
      <w:r w:rsidR="00826210" w:rsidRPr="006E2E87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hreadLocalHashCode</w:t>
      </w:r>
      <w:r w:rsidR="00826210">
        <w:rPr>
          <w:rFonts w:ascii="JetBrains Mono" w:eastAsia="宋体" w:hAnsi="JetBrains Mono" w:cs="宋体" w:hint="eastAsia"/>
          <w:color w:val="871094"/>
          <w:kern w:val="0"/>
          <w:sz w:val="20"/>
          <w:szCs w:val="20"/>
        </w:rPr>
        <w:t>都是</w:t>
      </w:r>
      <w:r w:rsid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不一样的，并且</w:t>
      </w:r>
      <w:r w:rsidR="00826210">
        <w:rPr>
          <w:rFonts w:ascii="JetBrains Mono" w:eastAsia="宋体" w:hAnsi="JetBrains Mono" w:cs="宋体" w:hint="eastAsia"/>
          <w:color w:val="871094"/>
          <w:kern w:val="0"/>
          <w:sz w:val="20"/>
          <w:szCs w:val="20"/>
        </w:rPr>
        <w:t>都</w:t>
      </w:r>
      <w:r w:rsid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相差</w:t>
      </w:r>
      <w:r w:rsid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n*</w:t>
      </w:r>
      <w:r w:rsidR="00826210" w:rsidRPr="006E2E87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 </w:t>
      </w:r>
      <w:r w:rsidR="00826210" w:rsidRPr="006E2E87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0x61c88647</w:t>
      </w:r>
      <w:r w:rsidR="00826210"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  <w:t>。</w:t>
      </w:r>
    </w:p>
    <w:p w14:paraId="5FC5EF35" w14:textId="77777777" w:rsidR="00826210" w:rsidRDefault="00826210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</w:pPr>
    </w:p>
    <w:p w14:paraId="4776BED6" w14:textId="4B20EF08" w:rsidR="00826210" w:rsidRDefault="00826210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  <w:t>这样</w:t>
      </w:r>
      <w:r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只是减少了碰撞的</w:t>
      </w:r>
      <w:r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  <w:t>几率</w:t>
      </w:r>
      <w:r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，</w:t>
      </w:r>
      <w:r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  <w:t>不是</w:t>
      </w:r>
      <w:r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不会碰撞了，如果发生碰撞怎么</w:t>
      </w:r>
      <w:r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  <w:t>办</w:t>
      </w:r>
      <w:r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呢，看下</w:t>
      </w:r>
      <w:r>
        <w:rPr>
          <w:rFonts w:hint="eastAsia"/>
        </w:rPr>
        <w:t>Thread</w:t>
      </w:r>
      <w:r>
        <w:t>L</w:t>
      </w:r>
      <w:r>
        <w:rPr>
          <w:rFonts w:hint="eastAsia"/>
        </w:rPr>
        <w:t>ocal</w:t>
      </w:r>
      <w:r>
        <w:t>Map</w:t>
      </w:r>
      <w:r>
        <w:rPr>
          <w:rFonts w:hint="eastAsia"/>
        </w:rPr>
        <w:t>的</w:t>
      </w:r>
      <w:r>
        <w:rPr>
          <w:rFonts w:ascii="JetBrains Mono" w:eastAsia="宋体" w:hAnsi="JetBrains Mono" w:cs="宋体" w:hint="eastAsia"/>
          <w:color w:val="1750EB"/>
          <w:kern w:val="0"/>
          <w:sz w:val="20"/>
          <w:szCs w:val="20"/>
        </w:rPr>
        <w:t>set</w:t>
      </w:r>
      <w:r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方法</w:t>
      </w:r>
    </w:p>
    <w:p w14:paraId="7AE47A2E" w14:textId="3BCA6EFC" w:rsidR="00826210" w:rsidRPr="00826210" w:rsidRDefault="00826210" w:rsidP="00826210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void </w:t>
      </w:r>
      <w:r w:rsidRPr="00826210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set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lt;?&gt; key,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Object 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alue) {</w:t>
      </w:r>
      <w:r w:rsidRPr="00826210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ntry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]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ab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able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len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length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i = key.</w:t>
      </w:r>
      <w:r w:rsidRP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threadLocalHashCode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amp; (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-</w:t>
      </w:r>
      <w:r w:rsidRPr="00826210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1</w:t>
      </w:r>
      <w:r w:rsidR="00E67E3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for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e =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="00E67E3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[i]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e !=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="00E67E3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e =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i = </w:t>
      </w:r>
      <w:r w:rsidRPr="00826210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nextIndex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i,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]) {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lt;?&gt;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="00E67E3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e.get()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= key) {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e.</w:t>
      </w:r>
      <w:r w:rsidRP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value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value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return</w:t>
      </w:r>
      <w:r w:rsidR="00E67E3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="00E67E3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=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 {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replaceStaleEntry(key, value, i)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return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="00E67E3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i] =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ntry(key, value)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sz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++</w:t>
      </w:r>
      <w:r w:rsidRP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size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826210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!cleanSomeSlots(i,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z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) &amp;&amp; </w:t>
      </w:r>
      <w:r w:rsidRPr="00826210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sz 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gt;= </w:t>
      </w:r>
      <w:r w:rsidRPr="00826210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hreshold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rehash();</w:t>
      </w:r>
      <w:r w:rsidRPr="0082621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372E13EA" w14:textId="77777777" w:rsidR="00826210" w:rsidRDefault="00826210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0027AC27" w14:textId="3CDFE5F9" w:rsidR="00E67E39" w:rsidRPr="006E2E87" w:rsidRDefault="00E67E39" w:rsidP="006E2E8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se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操作过程是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先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ash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码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与长度取余，然后找到对应数组位置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index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如果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index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位置为空，生成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ntry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象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并存储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；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如果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不为空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index++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直到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找到空的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位置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存放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ntry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对象。</w:t>
      </w:r>
    </w:p>
    <w:p w14:paraId="5853A833" w14:textId="77777777" w:rsidR="006E2E87" w:rsidRDefault="006E2E87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6010891E" w14:textId="2C770449" w:rsidR="00E67E39" w:rsidRDefault="00E67E39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简单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讲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就是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如果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没有发生碰撞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就按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约定位置存储，如果发生碰撞，就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顺序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找个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空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位置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存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。个人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理解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中不会有太大数据量的存储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所以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设计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Map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的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时候，有大量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方法存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遍历数组的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操作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。</w:t>
      </w:r>
    </w:p>
    <w:p w14:paraId="46D5F0D9" w14:textId="77777777" w:rsidR="00D47CA0" w:rsidRDefault="00D47CA0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18858515" w14:textId="74A117C4" w:rsidR="00D47CA0" w:rsidRDefault="00D47CA0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lastRenderedPageBreak/>
        <w:t>注意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：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ThreadLocalMap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中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存储的是该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线程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所有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象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（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一个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线程中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定义的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多个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数据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都是存在这个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E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ntry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数组中）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不是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每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新建一个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象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都会产生一个新的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ThreadLocalMap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M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ap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中的碰撞是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由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单个线程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不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存储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变量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数据时候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引起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</w:t>
      </w:r>
    </w:p>
    <w:p w14:paraId="2F1A669A" w14:textId="77777777" w:rsidR="00E479A6" w:rsidRDefault="00E479A6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5B0D1221" w14:textId="5C45A094" w:rsidR="00E479A6" w:rsidRDefault="00E479A6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同样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ge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方法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也是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先定位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index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如果找不到会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遍历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数组</w:t>
      </w:r>
    </w:p>
    <w:p w14:paraId="34CDA67C" w14:textId="77777777" w:rsidR="00E479A6" w:rsidRPr="00E479A6" w:rsidRDefault="00E479A6" w:rsidP="00E479A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</w:t>
      </w:r>
      <w:r w:rsidRPr="00E479A6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getEntry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?&gt; key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i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key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threadLocalHashCod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amp; (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abl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length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- </w:t>
      </w:r>
      <w:r w:rsidRPr="00E479A6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1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abl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[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i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]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!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ull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amp;&amp;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get() == key)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else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br/>
        <w:t xml:space="preserve">        return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getEntryAfterMiss(key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i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5CD63917" w14:textId="77777777" w:rsidR="00E479A6" w:rsidRPr="00E479A6" w:rsidRDefault="00E479A6" w:rsidP="00E479A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</w:t>
      </w:r>
      <w:r w:rsidRPr="00E479A6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getEntryAfterMiss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lt;?&gt; key,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i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ntry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]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ab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abl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len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length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whil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e !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lt;?&gt;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e.get(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= key)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expungeStaleEntry(i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else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br/>
        <w:t xml:space="preserve">           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i = </w:t>
      </w:r>
      <w:r w:rsidRPr="00E479A6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nextIndex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i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e 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[i]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return 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762E37C9" w14:textId="77777777" w:rsidR="00E479A6" w:rsidRDefault="00E479A6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21590E76" w14:textId="54950702" w:rsidR="00E479A6" w:rsidRPr="00E479A6" w:rsidRDefault="00E479A6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在</w:t>
      </w:r>
      <w:r w:rsidRPr="00E479A6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getEntryAfterMiss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个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函数中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会调用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xpungeStaleEntry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（清空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key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为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null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ntry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对象，防止内存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泄漏（第四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部分详细说明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））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个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方法。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同样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remove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方法也是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相同的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遍历过程</w:t>
      </w:r>
    </w:p>
    <w:p w14:paraId="22DEDE90" w14:textId="77777777" w:rsidR="00E479A6" w:rsidRPr="00E67E39" w:rsidRDefault="00E479A6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6B9BD91A" w14:textId="77777777" w:rsidR="00E479A6" w:rsidRDefault="00E479A6" w:rsidP="00E479A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void </w:t>
      </w:r>
      <w:r w:rsidRPr="00E479A6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remov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?&gt; key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ntry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]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ab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abl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len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length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i = key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threadLocalHashCod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amp; 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-</w:t>
      </w:r>
      <w:r w:rsidRPr="00E479A6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1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for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e 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[i]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e !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e 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i = </w:t>
      </w:r>
      <w:r w:rsidRPr="00E479A6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nextIndex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i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]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e.get() == key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e.clear(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expungeStaleEntry(i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lastRenderedPageBreak/>
        <w:t xml:space="preserve">    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return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295E37A9" w14:textId="74A98D75" w:rsidR="00E479A6" w:rsidRPr="00E479A6" w:rsidRDefault="00E479A6" w:rsidP="00E479A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有兴趣的可以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看下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xpungeStaleEntry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函数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源码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 xml:space="preserve"> 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中的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get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、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se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、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remove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方法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往下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跟的话，都会进这个函数。</w:t>
      </w:r>
    </w:p>
    <w:p w14:paraId="3AD5974E" w14:textId="3EE760F4" w:rsidR="00E479A6" w:rsidRPr="00E479A6" w:rsidRDefault="00E479A6" w:rsidP="00E479A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int </w:t>
      </w:r>
      <w:r w:rsidRPr="00E479A6">
        <w:rPr>
          <w:rFonts w:ascii="JetBrains Mono" w:eastAsia="宋体" w:hAnsi="JetBrains Mono" w:cs="宋体"/>
          <w:color w:val="00627A"/>
          <w:kern w:val="0"/>
          <w:sz w:val="20"/>
          <w:szCs w:val="20"/>
        </w:rPr>
        <w:t>expungeStaleEntry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staleSlot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ntry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]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tab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tabl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len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length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t>// expunge entry at staleSlot</w:t>
      </w:r>
      <w:r w:rsidRPr="00E479A6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[staleSlot]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valu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staleSlot] 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size</w:t>
      </w:r>
      <w:r w:rsidR="00423D8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--;</w:t>
      </w:r>
      <w:r w:rsidRPr="00E479A6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Entry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i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for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i = </w:t>
      </w:r>
      <w:r w:rsidRPr="00E479A6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nextIndex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staleSlot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(e 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i]) !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i = </w:t>
      </w:r>
      <w:r w:rsidRPr="00E479A6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nextIndex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i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&lt;?&gt;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= e.get(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k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e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valu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i] 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>size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--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els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h =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k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E479A6">
        <w:rPr>
          <w:rFonts w:ascii="JetBrains Mono" w:eastAsia="宋体" w:hAnsi="JetBrains Mono" w:cs="宋体"/>
          <w:color w:val="871094"/>
          <w:kern w:val="0"/>
          <w:sz w:val="20"/>
          <w:szCs w:val="20"/>
        </w:rPr>
        <w:t xml:space="preserve">threadLocalHashCod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amp; 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len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- </w:t>
      </w:r>
      <w:r w:rsidRPr="00E479A6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1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h != i) {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i] 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="00423D8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</w:t>
      </w:r>
      <w:r w:rsidRPr="00E479A6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br/>
        <w:t xml:space="preserve">            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while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[h] !=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        h = </w:t>
      </w:r>
      <w:r w:rsidRPr="00E479A6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nextIndex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h,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en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    </w:t>
      </w:r>
      <w:r w:rsidRPr="00E479A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ab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[h] = e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}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479A6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i;</w:t>
      </w:r>
      <w:r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2B3D6E55" w14:textId="5E28E94A" w:rsidR="00537CFA" w:rsidRDefault="00537CFA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27A4AAB4" w14:textId="6BE3585E" w:rsidR="00E479A6" w:rsidRPr="002D035E" w:rsidRDefault="00E479A6" w:rsidP="002D035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样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Map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就基本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明白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了，接下来让我们看下为什么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会存在内存溢出</w:t>
      </w:r>
    </w:p>
    <w:p w14:paraId="7843724B" w14:textId="77777777" w:rsidR="002D035E" w:rsidRDefault="002D035E" w:rsidP="002E6967"/>
    <w:p w14:paraId="743AB59C" w14:textId="556AD2B0" w:rsidR="00D47CA0" w:rsidRDefault="00D47CA0" w:rsidP="002E6967">
      <w:r>
        <w:rPr>
          <w:rFonts w:hint="eastAsia"/>
        </w:rPr>
        <w:t>四</w:t>
      </w:r>
      <w:r>
        <w:t>、</w:t>
      </w:r>
      <w:r>
        <w:rPr>
          <w:rFonts w:hint="eastAsia"/>
        </w:rPr>
        <w:t>T</w:t>
      </w:r>
      <w:r>
        <w:t>hreadLocal</w:t>
      </w:r>
      <w:r>
        <w:rPr>
          <w:rFonts w:hint="eastAsia"/>
        </w:rPr>
        <w:t>引起</w:t>
      </w:r>
      <w:r>
        <w:t>的内存</w:t>
      </w:r>
      <w:r>
        <w:rPr>
          <w:rFonts w:hint="eastAsia"/>
        </w:rPr>
        <w:t>泄漏</w:t>
      </w:r>
    </w:p>
    <w:p w14:paraId="21E46D51" w14:textId="3135D8F7" w:rsidR="00403FD2" w:rsidRDefault="00403FD2" w:rsidP="002E6967">
      <w:r>
        <w:rPr>
          <w:rFonts w:hint="eastAsia"/>
        </w:rPr>
        <w:t>1、</w:t>
      </w:r>
      <w:r>
        <w:t>什么是内存</w:t>
      </w:r>
      <w:r>
        <w:rPr>
          <w:rFonts w:hint="eastAsia"/>
        </w:rPr>
        <w:t>泄漏</w:t>
      </w:r>
    </w:p>
    <w:p w14:paraId="79D1374C" w14:textId="26DA4B27" w:rsidR="00403FD2" w:rsidRPr="00906159" w:rsidRDefault="00403FD2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90615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lastRenderedPageBreak/>
        <w:t>内存</w:t>
      </w:r>
      <w:r w:rsidRPr="00906159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泄漏，即已经申请的内存空间无法释放，就会造成内存泄漏，例如线程死循环、资源不关闭等，大量的内存泄漏堆积就会造成内存不够，从而发生内存溢出。</w:t>
      </w:r>
    </w:p>
    <w:p w14:paraId="1F81EF70" w14:textId="77777777" w:rsidR="00403FD2" w:rsidRPr="00403FD2" w:rsidRDefault="00403FD2" w:rsidP="002E6967"/>
    <w:p w14:paraId="7E219621" w14:textId="32D65422" w:rsidR="00D47CA0" w:rsidRDefault="00403FD2" w:rsidP="002E6967">
      <w:r>
        <w:rPr>
          <w:rFonts w:hint="eastAsia"/>
        </w:rPr>
        <w:t>2</w:t>
      </w:r>
      <w:r w:rsidR="00D47CA0">
        <w:rPr>
          <w:rFonts w:hint="eastAsia"/>
        </w:rPr>
        <w:t>、</w:t>
      </w:r>
      <w:r>
        <w:rPr>
          <w:rFonts w:hint="eastAsia"/>
        </w:rPr>
        <w:t>T</w:t>
      </w:r>
      <w:r>
        <w:t>readLocal</w:t>
      </w:r>
      <w:r>
        <w:rPr>
          <w:rFonts w:hint="eastAsia"/>
        </w:rPr>
        <w:t>内存泄漏的</w:t>
      </w:r>
      <w:r>
        <w:t>场景</w:t>
      </w:r>
    </w:p>
    <w:p w14:paraId="3D7A3933" w14:textId="51720B93" w:rsidR="00D47CA0" w:rsidRDefault="00403FD2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906159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 w:rsidRPr="0090615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readLocalMap</w:t>
      </w:r>
      <w:r w:rsidRPr="0090615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</w:t>
      </w:r>
      <w:r w:rsidR="00D47CA0" w:rsidRPr="00906159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E</w:t>
      </w:r>
      <w:r w:rsidR="00D47CA0" w:rsidRPr="0090615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ntry</w:t>
      </w:r>
      <w:r w:rsidR="00D47CA0" w:rsidRPr="00906159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继承了</w:t>
      </w:r>
      <w:r w:rsidR="00D47CA0" w:rsidRPr="002D035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WeakReference&lt;ThreadLocal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&lt;?&gt;&gt;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即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E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ntry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key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是弱引用（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该引用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只存在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弱引用的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情况下，下一次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GC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会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回收这个引用对象，可以参考这篇文章了解）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让我们一起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看下如下应用场景：当线程存在多个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时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其中的一个或几个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的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引用在线程运行中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在没有执行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remove</w:t>
      </w:r>
      <w:r w:rsidR="00D47CA0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情况下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被设置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为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null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即释放了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强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引用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 w:rsidRPr="002D035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ThreadLocal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对象只有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E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ntry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的弱引用了</w:t>
      </w:r>
      <w:r w:rsidR="00D47CA0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下次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gc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被回收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key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是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弱引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被回收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alue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是强引用一直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存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在内存中。</w:t>
      </w:r>
      <w:r w:rsidR="0075379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线程还在运行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value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内存</w:t>
      </w:r>
      <w:r w:rsidR="0075379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就不会</w:t>
      </w:r>
      <w:r w:rsidR="00F50E35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释放，</w:t>
      </w:r>
      <w:r w:rsidR="00F50E35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样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发生了内存泄漏。</w:t>
      </w:r>
      <w:bookmarkStart w:id="0" w:name="_GoBack"/>
      <w:bookmarkEnd w:id="0"/>
    </w:p>
    <w:p w14:paraId="7BF3DDA1" w14:textId="411B0323" w:rsidR="00403FD2" w:rsidRDefault="00884054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单个</w:t>
      </w:r>
      <w:r w:rsidR="00403FD2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线程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的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情况下，线程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结束的时候，</w:t>
      </w:r>
      <w:r w:rsidR="00403FD2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内存泄漏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alue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会被</w:t>
      </w:r>
      <w:r w:rsidR="00403FD2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回收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不会有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什么问题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。不过</w:t>
      </w:r>
      <w:r w:rsidR="00403FD2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如果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使用的线程池呢，线程是常备线程，会一直运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下去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这样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value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内存会被一直占用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并且可能会不断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增加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这样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就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严重了</w:t>
      </w:r>
      <w:r w:rsidR="00403FD2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那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需要怎么来避免和</w:t>
      </w:r>
      <w:r w:rsidR="00403FD2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解决</w:t>
      </w:r>
      <w:r w:rsidR="00403FD2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呢。</w:t>
      </w:r>
    </w:p>
    <w:p w14:paraId="086D2117" w14:textId="77777777" w:rsidR="00403FD2" w:rsidRDefault="00403FD2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5D9B1771" w14:textId="449F9181" w:rsidR="00403FD2" w:rsidRDefault="00403FD2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3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、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解决方法</w:t>
      </w:r>
    </w:p>
    <w:p w14:paraId="389DE66B" w14:textId="14293E35" w:rsidR="00403FD2" w:rsidRPr="00C669A8" w:rsidRDefault="003720D0" w:rsidP="002E6967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个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没有太好的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解决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方案，只能通过规范代码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使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来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解决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</w:t>
      </w:r>
      <w:r w:rsidR="00403FD2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上一章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中说到</w:t>
      </w:r>
      <w:r w:rsidR="00403FD2" w:rsidRPr="00E479A6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xpungeStaleEntry</w:t>
      </w:r>
      <w:r w:rsidR="00403FD2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方法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会将这种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key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引用已经失效的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entry</w:t>
      </w:r>
      <w:r w:rsidR="00403FD2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对象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释放</w:t>
      </w:r>
      <w:r w:rsidR="00403FD2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所以</w:t>
      </w:r>
      <w:r w:rsidR="00403FD2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为了</w:t>
      </w:r>
      <w:r w:rsidR="00403FD2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避免内存泄漏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在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T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hreadLocal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使用结束以后</w:t>
      </w:r>
      <w:r w:rsidR="00753798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</w:t>
      </w:r>
      <w:r w:rsidR="00C00710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规范</w:t>
      </w:r>
      <w:r w:rsidR="00C00710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操作，</w:t>
      </w:r>
      <w:r w:rsidR="00C00710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执行</w:t>
      </w:r>
      <w:r w:rsidR="00C00710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下</w:t>
      </w:r>
      <w:r w:rsidR="00C00710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remove</w:t>
      </w:r>
      <w:r w:rsidR="00C00710" w:rsidRPr="00C669A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方法</w:t>
      </w:r>
      <w:r w:rsidR="00C00710" w:rsidRPr="00C669A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。</w:t>
      </w:r>
    </w:p>
    <w:p w14:paraId="79C39EDD" w14:textId="77777777" w:rsidR="004251BF" w:rsidRDefault="004251BF" w:rsidP="00AC231D">
      <w:pPr>
        <w:pStyle w:val="HTML"/>
        <w:shd w:val="clear" w:color="auto" w:fill="FFFFFF"/>
      </w:pPr>
    </w:p>
    <w:p w14:paraId="51AA4FA1" w14:textId="77777777" w:rsidR="00CE026D" w:rsidRPr="00CE026D" w:rsidRDefault="00CE026D" w:rsidP="00741C2A"/>
    <w:p w14:paraId="6FF188A5" w14:textId="77777777" w:rsidR="00FA6EDD" w:rsidRPr="00741C2A" w:rsidRDefault="00FA6EDD" w:rsidP="00741C2A"/>
    <w:sectPr w:rsidR="00FA6EDD" w:rsidRPr="00741C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974970" w14:textId="77777777" w:rsidR="00CB037C" w:rsidRDefault="00CB037C" w:rsidP="002F331E">
      <w:r>
        <w:separator/>
      </w:r>
    </w:p>
  </w:endnote>
  <w:endnote w:type="continuationSeparator" w:id="0">
    <w:p w14:paraId="473ED987" w14:textId="77777777" w:rsidR="00CB037C" w:rsidRDefault="00CB037C" w:rsidP="002F33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Cambria"/>
    <w:panose1 w:val="00000000000000000000"/>
    <w:charset w:val="00"/>
    <w:family w:val="roman"/>
    <w:notTrueType/>
    <w:pitch w:val="default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B3021E" w14:textId="77777777" w:rsidR="00CB037C" w:rsidRDefault="00CB037C" w:rsidP="002F331E">
      <w:r>
        <w:separator/>
      </w:r>
    </w:p>
  </w:footnote>
  <w:footnote w:type="continuationSeparator" w:id="0">
    <w:p w14:paraId="3CC5D4BA" w14:textId="77777777" w:rsidR="00CB037C" w:rsidRDefault="00CB037C" w:rsidP="002F331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FFB"/>
    <w:rsid w:val="00046E50"/>
    <w:rsid w:val="001131BE"/>
    <w:rsid w:val="00152E2A"/>
    <w:rsid w:val="0025011E"/>
    <w:rsid w:val="00252A1A"/>
    <w:rsid w:val="002D035E"/>
    <w:rsid w:val="002D2DA6"/>
    <w:rsid w:val="002E6967"/>
    <w:rsid w:val="002F331E"/>
    <w:rsid w:val="003720D0"/>
    <w:rsid w:val="003B4FFB"/>
    <w:rsid w:val="003E2F85"/>
    <w:rsid w:val="00403FD2"/>
    <w:rsid w:val="00423D88"/>
    <w:rsid w:val="004251BF"/>
    <w:rsid w:val="00470179"/>
    <w:rsid w:val="0049436E"/>
    <w:rsid w:val="00537CFA"/>
    <w:rsid w:val="00542BB5"/>
    <w:rsid w:val="006E2E87"/>
    <w:rsid w:val="00741C2A"/>
    <w:rsid w:val="00753798"/>
    <w:rsid w:val="007A346D"/>
    <w:rsid w:val="00810C65"/>
    <w:rsid w:val="00826210"/>
    <w:rsid w:val="00873696"/>
    <w:rsid w:val="00884054"/>
    <w:rsid w:val="00906159"/>
    <w:rsid w:val="00A31BDD"/>
    <w:rsid w:val="00AC231D"/>
    <w:rsid w:val="00BC65F4"/>
    <w:rsid w:val="00C00710"/>
    <w:rsid w:val="00C669A8"/>
    <w:rsid w:val="00CB037C"/>
    <w:rsid w:val="00CE026D"/>
    <w:rsid w:val="00CE03B8"/>
    <w:rsid w:val="00D47CA0"/>
    <w:rsid w:val="00E479A6"/>
    <w:rsid w:val="00E67E39"/>
    <w:rsid w:val="00EB288C"/>
    <w:rsid w:val="00F0464E"/>
    <w:rsid w:val="00F50E35"/>
    <w:rsid w:val="00FA6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9A4ABD"/>
  <w15:chartTrackingRefBased/>
  <w15:docId w15:val="{2A111CFA-72A6-4B75-BA91-829902EA6F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F33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F331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F33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F331E"/>
    <w:rPr>
      <w:sz w:val="18"/>
      <w:szCs w:val="18"/>
    </w:rPr>
  </w:style>
  <w:style w:type="paragraph" w:styleId="a5">
    <w:name w:val="List Paragraph"/>
    <w:basedOn w:val="a"/>
    <w:uiPriority w:val="34"/>
    <w:qFormat/>
    <w:rsid w:val="00046E50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unhideWhenUsed/>
    <w:rsid w:val="00741C2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41C2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4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5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6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63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9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9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89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13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8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1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8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5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96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3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3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0</TotalTime>
  <Pages>8</Pages>
  <Words>1079</Words>
  <Characters>6154</Characters>
  <Application>Microsoft Office Word</Application>
  <DocSecurity>0</DocSecurity>
  <Lines>51</Lines>
  <Paragraphs>14</Paragraphs>
  <ScaleCrop>false</ScaleCrop>
  <Company/>
  <LinksUpToDate>false</LinksUpToDate>
  <CharactersWithSpaces>7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38</cp:revision>
  <dcterms:created xsi:type="dcterms:W3CDTF">2020-06-27T10:37:00Z</dcterms:created>
  <dcterms:modified xsi:type="dcterms:W3CDTF">2020-07-06T09:33:00Z</dcterms:modified>
</cp:coreProperties>
</file>